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043C" w:rsidRDefault="008A4214" w:rsidP="00084563">
      <w:pPr>
        <w:jc w:val="center"/>
        <w:rPr>
          <w:sz w:val="28"/>
        </w:rPr>
      </w:pPr>
      <w:r w:rsidRPr="00435D92">
        <w:rPr>
          <w:rFonts w:hint="eastAsia"/>
          <w:sz w:val="28"/>
        </w:rPr>
        <w:t>作业</w:t>
      </w:r>
      <w:r w:rsidR="00683FAA">
        <w:rPr>
          <w:rFonts w:hint="eastAsia"/>
          <w:sz w:val="28"/>
        </w:rPr>
        <w:t>0</w:t>
      </w:r>
      <w:r w:rsidR="00B7513A">
        <w:rPr>
          <w:sz w:val="28"/>
        </w:rPr>
        <w:t>4</w:t>
      </w:r>
      <w:r w:rsidR="00683FAA">
        <w:rPr>
          <w:sz w:val="28"/>
        </w:rPr>
        <w:t xml:space="preserve"> </w:t>
      </w:r>
      <w:r w:rsidR="009E09D2">
        <w:rPr>
          <w:sz w:val="28"/>
        </w:rPr>
        <w:t>创建型</w:t>
      </w:r>
      <w:r w:rsidR="00683FAA">
        <w:rPr>
          <w:rFonts w:hint="eastAsia"/>
          <w:sz w:val="28"/>
        </w:rPr>
        <w:t>+</w:t>
      </w:r>
      <w:r w:rsidR="00683FAA">
        <w:rPr>
          <w:sz w:val="28"/>
        </w:rPr>
        <w:t>结构型</w:t>
      </w:r>
      <w:r w:rsidR="00683FAA">
        <w:rPr>
          <w:sz w:val="28"/>
        </w:rPr>
        <w:t>+</w:t>
      </w:r>
      <w:r w:rsidR="00683FAA">
        <w:rPr>
          <w:sz w:val="28"/>
        </w:rPr>
        <w:t>其它</w:t>
      </w:r>
      <w:r w:rsidRPr="00435D92">
        <w:rPr>
          <w:sz w:val="28"/>
        </w:rPr>
        <w:t>(</w:t>
      </w:r>
      <w:r w:rsidRPr="00435D92">
        <w:rPr>
          <w:rFonts w:hint="eastAsia"/>
          <w:sz w:val="28"/>
        </w:rPr>
        <w:t>以</w:t>
      </w:r>
      <w:r w:rsidR="006E4E8A">
        <w:rPr>
          <w:rFonts w:hint="eastAsia"/>
          <w:sz w:val="28"/>
        </w:rPr>
        <w:t>step</w:t>
      </w:r>
      <w:r w:rsidR="006E4E8A">
        <w:rPr>
          <w:sz w:val="28"/>
        </w:rPr>
        <w:t>0_src</w:t>
      </w:r>
      <w:r w:rsidR="00683FAA">
        <w:rPr>
          <w:rFonts w:hint="eastAsia"/>
          <w:sz w:val="28"/>
        </w:rPr>
        <w:t>中</w:t>
      </w:r>
      <w:r w:rsidRPr="00435D92">
        <w:rPr>
          <w:sz w:val="28"/>
        </w:rPr>
        <w:t>代码为基础</w:t>
      </w:r>
      <w:r w:rsidRPr="00435D92">
        <w:rPr>
          <w:sz w:val="28"/>
        </w:rPr>
        <w:t>)</w:t>
      </w:r>
      <w:r w:rsidR="009E09D2">
        <w:rPr>
          <w:rFonts w:hint="eastAsia"/>
          <w:sz w:val="28"/>
        </w:rPr>
        <w:t xml:space="preserve"> </w:t>
      </w:r>
    </w:p>
    <w:p w:rsidR="00D52949" w:rsidRDefault="00D52949" w:rsidP="00D52949">
      <w:pPr>
        <w:ind w:left="420" w:hangingChars="150" w:hanging="420"/>
        <w:jc w:val="center"/>
        <w:rPr>
          <w:sz w:val="28"/>
        </w:rPr>
      </w:pPr>
      <w:r>
        <w:rPr>
          <w:rFonts w:hint="eastAsia"/>
          <w:sz w:val="28"/>
        </w:rPr>
        <w:t>提交</w:t>
      </w:r>
      <w:r w:rsidR="00A366CF">
        <w:rPr>
          <w:rFonts w:hint="eastAsia"/>
          <w:sz w:val="28"/>
        </w:rPr>
        <w:t>文件</w:t>
      </w:r>
      <w:r w:rsidR="00A366CF">
        <w:rPr>
          <w:sz w:val="28"/>
        </w:rPr>
        <w:t>格式：</w:t>
      </w:r>
      <w:r w:rsidR="00A366CF">
        <w:rPr>
          <w:sz w:val="28"/>
        </w:rPr>
        <w:t>d</w:t>
      </w:r>
      <w:r w:rsidR="00B471F2">
        <w:rPr>
          <w:sz w:val="28"/>
        </w:rPr>
        <w:t>p</w:t>
      </w:r>
      <w:r>
        <w:rPr>
          <w:sz w:val="28"/>
        </w:rPr>
        <w:t>181901</w:t>
      </w:r>
      <w:r w:rsidR="00950A4B">
        <w:rPr>
          <w:sz w:val="28"/>
        </w:rPr>
        <w:t>_0</w:t>
      </w:r>
      <w:r w:rsidR="00512EE4">
        <w:rPr>
          <w:sz w:val="28"/>
        </w:rPr>
        <w:t>4</w:t>
      </w:r>
      <w:r w:rsidR="00A366CF">
        <w:rPr>
          <w:sz w:val="28"/>
        </w:rPr>
        <w:t>_</w:t>
      </w:r>
      <w:r w:rsidR="00A366CF">
        <w:rPr>
          <w:rFonts w:hint="eastAsia"/>
          <w:sz w:val="28"/>
        </w:rPr>
        <w:t>学号</w:t>
      </w:r>
      <w:r w:rsidR="00A366CF">
        <w:rPr>
          <w:sz w:val="28"/>
        </w:rPr>
        <w:t>_</w:t>
      </w:r>
      <w:r w:rsidR="00A366CF">
        <w:rPr>
          <w:rFonts w:hint="eastAsia"/>
          <w:sz w:val="28"/>
        </w:rPr>
        <w:t>姓名</w:t>
      </w:r>
      <w:r w:rsidR="00A366CF">
        <w:rPr>
          <w:rFonts w:hint="eastAsia"/>
          <w:sz w:val="28"/>
        </w:rPr>
        <w:t>.</w:t>
      </w:r>
      <w:r>
        <w:rPr>
          <w:rFonts w:hint="eastAsia"/>
          <w:sz w:val="28"/>
        </w:rPr>
        <w:t>扩展名</w:t>
      </w:r>
    </w:p>
    <w:p w:rsidR="00D2798F" w:rsidRPr="00EC65E5" w:rsidRDefault="00D52949" w:rsidP="00A57DBA">
      <w:pPr>
        <w:ind w:left="420" w:hangingChars="150" w:hanging="420"/>
        <w:jc w:val="center"/>
        <w:rPr>
          <w:rFonts w:hint="eastAsia"/>
          <w:sz w:val="28"/>
        </w:rPr>
      </w:pPr>
      <w:r>
        <w:rPr>
          <w:rFonts w:hint="eastAsia"/>
          <w:sz w:val="28"/>
        </w:rPr>
        <w:t>发送</w:t>
      </w:r>
      <w:r w:rsidR="00A366CF">
        <w:rPr>
          <w:sz w:val="28"/>
        </w:rPr>
        <w:t>邮箱：</w:t>
      </w:r>
      <w:r w:rsidR="00A366CF">
        <w:rPr>
          <w:rFonts w:hint="eastAsia"/>
          <w:sz w:val="28"/>
        </w:rPr>
        <w:t>ccchenwei@163.com</w:t>
      </w:r>
      <w:bookmarkStart w:id="0" w:name="_GoBack"/>
      <w:bookmarkEnd w:id="0"/>
    </w:p>
    <w:p w:rsidR="00F57039" w:rsidRDefault="002044CE" w:rsidP="00154870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在</w:t>
      </w:r>
      <w:r>
        <w:t>代码中大量地使用了</w:t>
      </w:r>
      <w:proofErr w:type="spellStart"/>
      <w:r>
        <w:t>cout</w:t>
      </w:r>
      <w:proofErr w:type="spellEnd"/>
      <w:r>
        <w:t>,</w:t>
      </w:r>
      <w:r w:rsidRPr="002044CE">
        <w:t xml:space="preserve"> </w:t>
      </w:r>
      <w:r w:rsidR="00DD308F">
        <w:rPr>
          <w:rFonts w:hint="eastAsia"/>
        </w:rPr>
        <w:t>这限定了</w:t>
      </w:r>
      <w:r w:rsidR="00DD308F">
        <w:t>程序只能输出到控制台屏幕</w:t>
      </w:r>
      <w:r w:rsidR="00DD308F">
        <w:t>,</w:t>
      </w:r>
      <w:r w:rsidR="00DD308F">
        <w:t>同时</w:t>
      </w:r>
      <w:r w:rsidR="00DD308F">
        <w:rPr>
          <w:rFonts w:hint="eastAsia"/>
        </w:rPr>
        <w:t>也</w:t>
      </w:r>
      <w:r>
        <w:t>限定</w:t>
      </w:r>
      <w:r>
        <w:rPr>
          <w:rFonts w:hint="eastAsia"/>
        </w:rPr>
        <w:t>了</w:t>
      </w:r>
      <w:r>
        <w:t>程序</w:t>
      </w:r>
      <w:r w:rsidR="00DD308F">
        <w:rPr>
          <w:rFonts w:hint="eastAsia"/>
        </w:rPr>
        <w:t>中</w:t>
      </w:r>
      <w:r>
        <w:t>大部分类</w:t>
      </w:r>
      <w:r>
        <w:rPr>
          <w:rFonts w:hint="eastAsia"/>
        </w:rPr>
        <w:t>只能</w:t>
      </w:r>
      <w:r>
        <w:t>在控制台程序中</w:t>
      </w:r>
      <w:r>
        <w:rPr>
          <w:rFonts w:hint="eastAsia"/>
        </w:rPr>
        <w:t>被</w:t>
      </w:r>
      <w:r>
        <w:t>复用。</w:t>
      </w:r>
      <w:r w:rsidR="00BF74F9">
        <w:rPr>
          <w:rFonts w:hint="eastAsia"/>
        </w:rPr>
        <w:t>为更好</w:t>
      </w:r>
      <w:r w:rsidR="00154870">
        <w:rPr>
          <w:rFonts w:hint="eastAsia"/>
        </w:rPr>
        <w:t>提高</w:t>
      </w:r>
      <w:r w:rsidR="00154870">
        <w:t>Menu</w:t>
      </w:r>
      <w:r w:rsidR="00154870">
        <w:rPr>
          <w:rFonts w:hint="eastAsia"/>
        </w:rPr>
        <w:t>等</w:t>
      </w:r>
      <w:r w:rsidR="00154870">
        <w:t>类的复用性，</w:t>
      </w:r>
      <w:r w:rsidR="00154870">
        <w:rPr>
          <w:rFonts w:hint="eastAsia"/>
        </w:rPr>
        <w:t>并</w:t>
      </w:r>
      <w:r w:rsidR="00BF74F9">
        <w:t>适应多种输出</w:t>
      </w:r>
      <w:r w:rsidR="00DD308F">
        <w:rPr>
          <w:rFonts w:hint="eastAsia"/>
        </w:rPr>
        <w:t>设备</w:t>
      </w:r>
      <w:r w:rsidR="00BF74F9">
        <w:rPr>
          <w:rFonts w:hint="eastAsia"/>
        </w:rPr>
        <w:t>，</w:t>
      </w:r>
      <w:r w:rsidR="00BF74F9">
        <w:t>如输出到</w:t>
      </w:r>
      <w:r w:rsidR="00405F34">
        <w:t>流设备</w:t>
      </w:r>
      <w:r w:rsidR="00405F34">
        <w:rPr>
          <w:rFonts w:hint="eastAsia"/>
        </w:rPr>
        <w:t>(</w:t>
      </w:r>
      <w:r w:rsidR="00405F34">
        <w:rPr>
          <w:rFonts w:hint="eastAsia"/>
        </w:rPr>
        <w:t>含</w:t>
      </w:r>
      <w:r w:rsidR="00BF74F9">
        <w:t>控制</w:t>
      </w:r>
      <w:r w:rsidR="00BF74F9">
        <w:rPr>
          <w:rFonts w:hint="eastAsia"/>
        </w:rPr>
        <w:t>台</w:t>
      </w:r>
      <w:r w:rsidR="00D67ED5">
        <w:rPr>
          <w:rFonts w:hint="eastAsia"/>
        </w:rPr>
        <w:t>)</w:t>
      </w:r>
      <w:r w:rsidR="00BF74F9">
        <w:rPr>
          <w:rFonts w:hint="eastAsia"/>
        </w:rPr>
        <w:t>、</w:t>
      </w:r>
      <w:r w:rsidR="00BF74F9">
        <w:t>输出到打印机、输出到</w:t>
      </w:r>
      <w:r w:rsidR="00AE0EBE">
        <w:rPr>
          <w:rFonts w:hint="eastAsia"/>
        </w:rPr>
        <w:t>窗口</w:t>
      </w:r>
      <w:r w:rsidR="00BF74F9">
        <w:t>等</w:t>
      </w:r>
      <w:r w:rsidR="00BF74F9">
        <w:rPr>
          <w:rFonts w:hint="eastAsia"/>
        </w:rPr>
        <w:t>,</w:t>
      </w:r>
      <w:r w:rsidR="00154870">
        <w:t xml:space="preserve"> </w:t>
      </w:r>
      <w:r w:rsidR="00AE0EBE">
        <w:rPr>
          <w:rFonts w:hint="eastAsia"/>
        </w:rPr>
        <w:t>可以</w:t>
      </w:r>
      <w:r>
        <w:t>将</w:t>
      </w:r>
      <w:r w:rsidR="00DD308F">
        <w:rPr>
          <w:rFonts w:hint="eastAsia"/>
        </w:rPr>
        <w:t>输出</w:t>
      </w:r>
      <w:r>
        <w:rPr>
          <w:rFonts w:hint="eastAsia"/>
        </w:rPr>
        <w:t>独立</w:t>
      </w:r>
      <w:r>
        <w:t>出来</w:t>
      </w:r>
      <w:r w:rsidR="00474E6D">
        <w:t>。</w:t>
      </w:r>
      <w:r w:rsidR="00474E6D">
        <w:rPr>
          <w:rFonts w:hint="eastAsia"/>
        </w:rPr>
        <w:t>请根据</w:t>
      </w:r>
      <w:r w:rsidR="00474E6D">
        <w:t>给出的类图，</w:t>
      </w:r>
      <w:r w:rsidR="00474E6D">
        <w:rPr>
          <w:rFonts w:hint="eastAsia"/>
        </w:rPr>
        <w:t>设计</w:t>
      </w:r>
      <w:r w:rsidR="00474E6D">
        <w:t>并实现相关类</w:t>
      </w:r>
      <w:r w:rsidR="0015137A">
        <w:rPr>
          <w:rFonts w:hint="eastAsia"/>
        </w:rPr>
        <w:t>(</w:t>
      </w:r>
      <w:proofErr w:type="spellStart"/>
      <w:r w:rsidR="00DD3981">
        <w:t>PrinterDevice</w:t>
      </w:r>
      <w:proofErr w:type="spellEnd"/>
      <w:r w:rsidR="00DD3981">
        <w:rPr>
          <w:rFonts w:hint="eastAsia"/>
        </w:rPr>
        <w:t>、</w:t>
      </w:r>
      <w:proofErr w:type="spellStart"/>
      <w:r w:rsidR="009276F1">
        <w:t>Window</w:t>
      </w:r>
      <w:r w:rsidR="00830D7E">
        <w:t>Device</w:t>
      </w:r>
      <w:proofErr w:type="spellEnd"/>
      <w:r w:rsidR="009276F1">
        <w:t>不用实现</w:t>
      </w:r>
      <w:r w:rsidR="002F1B90">
        <w:rPr>
          <w:rFonts w:hint="eastAsia"/>
        </w:rPr>
        <w:t>，</w:t>
      </w:r>
      <w:r w:rsidR="0036087A">
        <w:t>暂不考虑</w:t>
      </w:r>
      <w:proofErr w:type="spellStart"/>
      <w:r w:rsidR="0036087A">
        <w:t>cin</w:t>
      </w:r>
      <w:proofErr w:type="spellEnd"/>
      <w:r w:rsidR="0036087A">
        <w:t>的处理</w:t>
      </w:r>
      <w:r w:rsidR="009276F1">
        <w:t>)</w:t>
      </w:r>
      <w:r w:rsidR="00474E6D">
        <w:t>，并修改</w:t>
      </w:r>
      <w:r w:rsidR="00474E6D">
        <w:rPr>
          <w:rFonts w:hint="eastAsia"/>
        </w:rPr>
        <w:t>原</w:t>
      </w:r>
      <w:r w:rsidR="00474E6D">
        <w:t>程序</w:t>
      </w:r>
      <w:r w:rsidR="00474E6D">
        <w:rPr>
          <w:rFonts w:hint="eastAsia"/>
        </w:rPr>
        <w:t>，使得</w:t>
      </w:r>
      <w:r w:rsidR="00474E6D">
        <w:t>输出结果不变</w:t>
      </w:r>
      <w:r w:rsidR="00482994">
        <w:rPr>
          <w:rFonts w:hint="eastAsia"/>
        </w:rPr>
        <w:t>。</w:t>
      </w:r>
    </w:p>
    <w:p w:rsidR="004B6AE1" w:rsidRDefault="00DD3981" w:rsidP="004B6AE1">
      <w:pPr>
        <w:jc w:val="center"/>
      </w:pPr>
      <w:r>
        <w:object w:dxaOrig="7436" w:dyaOrig="25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35pt;height:125pt" o:ole="">
            <v:imagedata r:id="rId8" o:title=""/>
          </v:shape>
          <o:OLEObject Type="Embed" ProgID="Visio.Drawing.11" ShapeID="_x0000_i1025" DrawAspect="Content" ObjectID="_1601362843" r:id="rId9"/>
        </w:object>
      </w:r>
    </w:p>
    <w:p w:rsidR="004B6AE1" w:rsidRDefault="004B6AE1" w:rsidP="004B6AE1">
      <w:pPr>
        <w:jc w:val="center"/>
      </w:pPr>
    </w:p>
    <w:p w:rsidR="00D2798F" w:rsidRDefault="00D2798F" w:rsidP="004B6AE1">
      <w:pPr>
        <w:jc w:val="center"/>
      </w:pPr>
    </w:p>
    <w:p w:rsidR="000D19D7" w:rsidRDefault="000D19D7" w:rsidP="00252135">
      <w:pPr>
        <w:pStyle w:val="a7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若</w:t>
      </w:r>
      <w:r>
        <w:t>希望</w:t>
      </w:r>
      <w:r>
        <w:rPr>
          <w:rFonts w:hint="eastAsia"/>
        </w:rPr>
        <w:t>输出</w:t>
      </w:r>
      <w:r w:rsidR="00584034">
        <w:rPr>
          <w:rFonts w:hint="eastAsia"/>
        </w:rPr>
        <w:t>各菜单</w:t>
      </w:r>
      <w:r>
        <w:t>时，左端</w:t>
      </w:r>
      <w:r>
        <w:rPr>
          <w:rFonts w:hint="eastAsia"/>
        </w:rPr>
        <w:t>都</w:t>
      </w:r>
      <w:r>
        <w:t>增加一些空</w:t>
      </w:r>
      <w:r>
        <w:rPr>
          <w:rFonts w:hint="eastAsia"/>
        </w:rPr>
        <w:t>格</w:t>
      </w:r>
      <w:r>
        <w:t>或</w:t>
      </w:r>
      <w:r>
        <w:t>Tab</w:t>
      </w:r>
      <w:r>
        <w:t>，</w:t>
      </w:r>
      <w:r>
        <w:rPr>
          <w:rFonts w:hint="eastAsia"/>
        </w:rPr>
        <w:t>使得</w:t>
      </w:r>
      <w:r>
        <w:t>显示更美观一些</w:t>
      </w:r>
      <w:r w:rsidR="00DD089C">
        <w:rPr>
          <w:rFonts w:hint="eastAsia"/>
        </w:rPr>
        <w:t>，</w:t>
      </w:r>
      <w:r w:rsidR="00DD089C">
        <w:t>如下图所示</w:t>
      </w:r>
      <w:r>
        <w:t>。请</w:t>
      </w:r>
      <w:r>
        <w:rPr>
          <w:rFonts w:hint="eastAsia"/>
        </w:rPr>
        <w:t>使用</w:t>
      </w:r>
      <w:r>
        <w:t>装饰模式扩展</w:t>
      </w:r>
      <w:r>
        <w:rPr>
          <w:rFonts w:hint="eastAsia"/>
        </w:rPr>
        <w:t>1</w:t>
      </w:r>
      <w:r>
        <w:rPr>
          <w:rFonts w:hint="eastAsia"/>
        </w:rPr>
        <w:t>中</w:t>
      </w:r>
      <w:r>
        <w:t>的类</w:t>
      </w:r>
      <w:r>
        <w:rPr>
          <w:rFonts w:hint="eastAsia"/>
        </w:rPr>
        <w:t>。</w:t>
      </w:r>
    </w:p>
    <w:p w:rsidR="00D573D5" w:rsidRDefault="00DD089C" w:rsidP="00D573D5">
      <w:pPr>
        <w:jc w:val="left"/>
      </w:pPr>
      <w:r>
        <w:rPr>
          <w:noProof/>
        </w:rPr>
        <w:drawing>
          <wp:inline distT="0" distB="0" distL="0" distR="0" wp14:anchorId="7977C6B3" wp14:editId="647A2FD2">
            <wp:extent cx="2114550" cy="19431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114550" cy="194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E0D77">
        <w:rPr>
          <w:rFonts w:hint="eastAsia"/>
        </w:rPr>
        <w:t xml:space="preserve">  </w:t>
      </w:r>
      <w:r w:rsidR="006E0D77">
        <w:rPr>
          <w:rFonts w:hint="eastAsia"/>
        </w:rPr>
        <w:t>转变</w:t>
      </w:r>
      <w:r w:rsidR="006E0D77">
        <w:t>成</w:t>
      </w:r>
      <w:r w:rsidR="006E0D77">
        <w:rPr>
          <w:rFonts w:hint="eastAsia"/>
        </w:rPr>
        <w:t xml:space="preserve">  </w:t>
      </w:r>
      <w:r w:rsidR="00DA65E7">
        <w:rPr>
          <w:noProof/>
        </w:rPr>
        <w:lastRenderedPageBreak/>
        <w:drawing>
          <wp:inline distT="0" distB="0" distL="0" distR="0" wp14:anchorId="60A599B3" wp14:editId="5308CE3A">
            <wp:extent cx="2686050" cy="204787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686050" cy="2047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65E7" w:rsidRDefault="00DA65E7" w:rsidP="00D573D5">
      <w:pPr>
        <w:jc w:val="left"/>
      </w:pPr>
    </w:p>
    <w:p w:rsidR="00DA65E7" w:rsidRDefault="00DA65E7" w:rsidP="00D573D5">
      <w:pPr>
        <w:jc w:val="left"/>
      </w:pPr>
    </w:p>
    <w:p w:rsidR="00DA65E7" w:rsidRDefault="00DA65E7" w:rsidP="00D573D5">
      <w:pPr>
        <w:jc w:val="left"/>
      </w:pPr>
    </w:p>
    <w:p w:rsidR="004B6AE1" w:rsidRDefault="00DA5BA8" w:rsidP="00252135">
      <w:pPr>
        <w:pStyle w:val="a7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考虑</w:t>
      </w:r>
      <w:r w:rsidR="00252135">
        <w:rPr>
          <w:rFonts w:hint="eastAsia"/>
        </w:rPr>
        <w:t>1</w:t>
      </w:r>
      <w:r>
        <w:rPr>
          <w:rFonts w:hint="eastAsia"/>
        </w:rPr>
        <w:t>中</w:t>
      </w:r>
      <w:r w:rsidR="00DD3981">
        <w:rPr>
          <w:rFonts w:hint="eastAsia"/>
        </w:rPr>
        <w:t>的</w:t>
      </w:r>
      <w:proofErr w:type="spellStart"/>
      <w:r>
        <w:rPr>
          <w:rFonts w:hint="eastAsia"/>
        </w:rPr>
        <w:t>Printer</w:t>
      </w:r>
      <w:r>
        <w:t>Device</w:t>
      </w:r>
      <w:proofErr w:type="spellEnd"/>
      <w:r>
        <w:t>，</w:t>
      </w:r>
      <w:r>
        <w:rPr>
          <w:rFonts w:hint="eastAsia"/>
        </w:rPr>
        <w:t>若</w:t>
      </w:r>
      <w:r>
        <w:t>系统中</w:t>
      </w:r>
      <w:r>
        <w:rPr>
          <w:rFonts w:hint="eastAsia"/>
        </w:rPr>
        <w:t>没有</w:t>
      </w:r>
      <w:r>
        <w:t>本地打印机，</w:t>
      </w:r>
      <w:r>
        <w:rPr>
          <w:rFonts w:hint="eastAsia"/>
        </w:rPr>
        <w:t>而是</w:t>
      </w:r>
      <w:r>
        <w:t>使用网络打印机</w:t>
      </w:r>
      <w:r>
        <w:rPr>
          <w:rFonts w:hint="eastAsia"/>
        </w:rPr>
        <w:t>；在</w:t>
      </w:r>
      <w:r>
        <w:t>网络上打印机有多</w:t>
      </w:r>
      <w:r>
        <w:rPr>
          <w:rFonts w:hint="eastAsia"/>
        </w:rPr>
        <w:t>台</w:t>
      </w:r>
      <w:r>
        <w:t>，</w:t>
      </w:r>
      <w:r w:rsidR="00AF25DA">
        <w:rPr>
          <w:rFonts w:hint="eastAsia"/>
        </w:rPr>
        <w:t>当</w:t>
      </w:r>
      <w:r w:rsidR="00AF25DA">
        <w:t>有打印需要时，由系统根据情况选择一台</w:t>
      </w:r>
      <w:r w:rsidR="00AF25DA">
        <w:rPr>
          <w:rFonts w:hint="eastAsia"/>
        </w:rPr>
        <w:t>打印。现</w:t>
      </w:r>
      <w:r w:rsidR="00AF25DA">
        <w:t>希望维持</w:t>
      </w:r>
      <w:proofErr w:type="spellStart"/>
      <w:r w:rsidR="00AF25DA">
        <w:t>OutDevice</w:t>
      </w:r>
      <w:proofErr w:type="spellEnd"/>
      <w:r w:rsidR="00AF25DA">
        <w:rPr>
          <w:rFonts w:hint="eastAsia"/>
        </w:rPr>
        <w:t>等类</w:t>
      </w:r>
      <w:r w:rsidR="00AF25DA">
        <w:t>接口的一致，</w:t>
      </w:r>
      <w:r w:rsidR="00AF25DA">
        <w:rPr>
          <w:rFonts w:hint="eastAsia"/>
        </w:rPr>
        <w:t>同时</w:t>
      </w:r>
      <w:r w:rsidR="00AF25DA">
        <w:t>让用户</w:t>
      </w:r>
      <w:r w:rsidR="005976C0">
        <w:rPr>
          <w:rFonts w:hint="eastAsia"/>
        </w:rPr>
        <w:t>在</w:t>
      </w:r>
      <w:r w:rsidR="005976C0">
        <w:t>适应</w:t>
      </w:r>
      <w:r w:rsidR="00AF25DA">
        <w:rPr>
          <w:rFonts w:hint="eastAsia"/>
        </w:rPr>
        <w:t>打印</w:t>
      </w:r>
      <w:r w:rsidR="005976C0">
        <w:rPr>
          <w:rFonts w:hint="eastAsia"/>
        </w:rPr>
        <w:t>设备</w:t>
      </w:r>
      <w:r w:rsidR="00AF25DA">
        <w:rPr>
          <w:rFonts w:hint="eastAsia"/>
        </w:rPr>
        <w:t>时</w:t>
      </w:r>
      <w:r w:rsidR="00AF25DA">
        <w:t>，感觉与本地打印</w:t>
      </w:r>
      <w:r w:rsidR="00AF25DA">
        <w:rPr>
          <w:rFonts w:hint="eastAsia"/>
        </w:rPr>
        <w:t>“</w:t>
      </w:r>
      <w:r w:rsidR="00AF25DA">
        <w:t>一样</w:t>
      </w:r>
      <w:r w:rsidR="00AF25DA">
        <w:rPr>
          <w:rFonts w:hint="eastAsia"/>
        </w:rPr>
        <w:t>”</w:t>
      </w:r>
      <w:r w:rsidR="00AF25DA">
        <w:t>。</w:t>
      </w:r>
      <w:r w:rsidR="00AF25DA">
        <w:rPr>
          <w:rFonts w:hint="eastAsia"/>
        </w:rPr>
        <w:t>请使用</w:t>
      </w:r>
      <w:r w:rsidR="00AF25DA">
        <w:t>代理模式，</w:t>
      </w:r>
      <w:r w:rsidR="00AF25DA">
        <w:rPr>
          <w:rFonts w:hint="eastAsia"/>
        </w:rPr>
        <w:t>给出相关</w:t>
      </w:r>
      <w:r w:rsidR="00AF25DA">
        <w:t>部分的类图并简要</w:t>
      </w:r>
      <w:r w:rsidR="00AF25DA">
        <w:rPr>
          <w:rFonts w:hint="eastAsia"/>
        </w:rPr>
        <w:t>加以</w:t>
      </w:r>
      <w:r w:rsidR="00AF25DA">
        <w:t>说明</w:t>
      </w:r>
      <w:r w:rsidR="00AF25DA">
        <w:rPr>
          <w:rFonts w:hint="eastAsia"/>
        </w:rPr>
        <w:t>。</w:t>
      </w:r>
    </w:p>
    <w:p w:rsidR="00717404" w:rsidRDefault="00717404" w:rsidP="00717404">
      <w:pPr>
        <w:jc w:val="left"/>
      </w:pPr>
    </w:p>
    <w:p w:rsidR="00717404" w:rsidRDefault="00717404" w:rsidP="00717404">
      <w:pPr>
        <w:jc w:val="left"/>
      </w:pPr>
    </w:p>
    <w:p w:rsidR="00946653" w:rsidRDefault="00AF25DA" w:rsidP="00AF25DA">
      <w:pPr>
        <w:pStyle w:val="a7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现</w:t>
      </w:r>
      <w:r>
        <w:t>希望在</w:t>
      </w:r>
      <w:r w:rsidR="00C82659">
        <w:rPr>
          <w:rFonts w:hint="eastAsia"/>
        </w:rPr>
        <w:t>Process</w:t>
      </w:r>
      <w:r>
        <w:rPr>
          <w:rFonts w:hint="eastAsia"/>
        </w:rPr>
        <w:t>各</w:t>
      </w:r>
      <w:r>
        <w:t>Menu</w:t>
      </w:r>
      <w:r>
        <w:rPr>
          <w:rFonts w:hint="eastAsia"/>
        </w:rPr>
        <w:t>时</w:t>
      </w:r>
      <w:r>
        <w:t>，增加一些额外的操作：如在菜单之前显示</w:t>
      </w:r>
      <w:r>
        <w:rPr>
          <w:rFonts w:hint="eastAsia"/>
        </w:rPr>
        <w:t>一个</w:t>
      </w:r>
      <w:r>
        <w:t>Head</w:t>
      </w:r>
      <w:r>
        <w:rPr>
          <w:rFonts w:hint="eastAsia"/>
        </w:rPr>
        <w:t>，</w:t>
      </w:r>
      <w:r>
        <w:t>例如</w:t>
      </w:r>
      <w:r w:rsidR="00946653">
        <w:rPr>
          <w:rFonts w:hint="eastAsia"/>
        </w:rPr>
        <w:t>主</w:t>
      </w:r>
      <w:r w:rsidR="00946653">
        <w:t>菜单</w:t>
      </w:r>
      <w:r w:rsidR="00946653">
        <w:rPr>
          <w:rFonts w:hint="eastAsia"/>
        </w:rPr>
        <w:t>可能显示</w:t>
      </w:r>
      <w:r w:rsidR="00946653">
        <w:t>为：</w:t>
      </w:r>
      <w:r>
        <w:br/>
      </w:r>
      <w:r w:rsidR="00946653">
        <w:t>=========================</w:t>
      </w:r>
    </w:p>
    <w:p w:rsidR="00946653" w:rsidRDefault="00946653" w:rsidP="00946653">
      <w:pPr>
        <w:pStyle w:val="a7"/>
        <w:ind w:left="360" w:firstLineChars="0" w:firstLine="0"/>
        <w:jc w:val="left"/>
      </w:pPr>
      <w:r>
        <w:t>=                       =</w:t>
      </w:r>
    </w:p>
    <w:p w:rsidR="00AF25DA" w:rsidRDefault="00946653" w:rsidP="00946653">
      <w:pPr>
        <w:pStyle w:val="a7"/>
        <w:ind w:left="360" w:firstLineChars="0" w:firstLine="0"/>
        <w:jc w:val="left"/>
      </w:pPr>
      <w:r>
        <w:t>=========================</w:t>
      </w:r>
      <w:r w:rsidR="00AF25DA">
        <w:br/>
      </w:r>
      <w:r w:rsidR="00AF25DA">
        <w:rPr>
          <w:rFonts w:hint="eastAsia"/>
        </w:rPr>
        <w:t xml:space="preserve">    </w:t>
      </w:r>
      <w:r w:rsidR="00AF25DA">
        <w:rPr>
          <w:rFonts w:hint="eastAsia"/>
        </w:rPr>
        <w:t>主菜单</w:t>
      </w:r>
    </w:p>
    <w:p w:rsidR="00AF25DA" w:rsidRDefault="00AF25DA" w:rsidP="00AF25DA">
      <w:pPr>
        <w:pStyle w:val="a7"/>
        <w:ind w:left="360" w:firstLineChars="0" w:firstLine="0"/>
        <w:jc w:val="left"/>
      </w:pPr>
      <w:r>
        <w:t xml:space="preserve">    1: New</w:t>
      </w:r>
    </w:p>
    <w:p w:rsidR="00AF25DA" w:rsidRDefault="00AF25DA" w:rsidP="00AF25DA">
      <w:pPr>
        <w:pStyle w:val="a7"/>
        <w:ind w:left="360"/>
        <w:jc w:val="left"/>
      </w:pPr>
      <w:r>
        <w:t>2: Load</w:t>
      </w:r>
    </w:p>
    <w:p w:rsidR="00AF25DA" w:rsidRDefault="00AF25DA" w:rsidP="00AF25DA">
      <w:pPr>
        <w:pStyle w:val="a7"/>
        <w:ind w:left="360" w:firstLineChars="0" w:firstLine="0"/>
        <w:jc w:val="left"/>
      </w:pPr>
      <w:r>
        <w:t xml:space="preserve">    3: Save</w:t>
      </w:r>
    </w:p>
    <w:p w:rsidR="00AF25DA" w:rsidRDefault="00AF25DA" w:rsidP="00AF25DA">
      <w:pPr>
        <w:pStyle w:val="a7"/>
        <w:ind w:left="360" w:firstLineChars="0" w:firstLine="0"/>
        <w:jc w:val="left"/>
      </w:pPr>
      <w:r>
        <w:t xml:space="preserve">    4: Option</w:t>
      </w:r>
    </w:p>
    <w:p w:rsidR="00AF25DA" w:rsidRDefault="00AF25DA" w:rsidP="00AF25DA">
      <w:pPr>
        <w:pStyle w:val="a7"/>
        <w:ind w:left="360" w:firstLineChars="0" w:firstLine="0"/>
        <w:jc w:val="left"/>
      </w:pPr>
      <w:r>
        <w:t xml:space="preserve">    5: Play..."</w:t>
      </w:r>
    </w:p>
    <w:p w:rsidR="00AF25DA" w:rsidRDefault="00AF25DA" w:rsidP="00AF25DA">
      <w:pPr>
        <w:pStyle w:val="a7"/>
        <w:ind w:left="360" w:firstLineChars="0" w:firstLine="0"/>
        <w:jc w:val="left"/>
      </w:pPr>
      <w:r>
        <w:t xml:space="preserve">    6: Change To EF</w:t>
      </w:r>
    </w:p>
    <w:p w:rsidR="00AF25DA" w:rsidRDefault="00AF25DA" w:rsidP="00AF25DA">
      <w:pPr>
        <w:pStyle w:val="a7"/>
        <w:ind w:left="360" w:firstLineChars="0" w:firstLine="0"/>
        <w:jc w:val="left"/>
      </w:pPr>
      <w:r>
        <w:t xml:space="preserve">    0: Exit</w:t>
      </w:r>
    </w:p>
    <w:p w:rsidR="00946653" w:rsidRDefault="00AF25DA" w:rsidP="00946653">
      <w:pPr>
        <w:pStyle w:val="a7"/>
        <w:ind w:left="360" w:firstLineChars="0"/>
        <w:jc w:val="left"/>
      </w:pPr>
      <w:r>
        <w:t xml:space="preserve">Your selected: </w:t>
      </w:r>
    </w:p>
    <w:p w:rsidR="00580B4D" w:rsidRDefault="00AF25DA" w:rsidP="00946653">
      <w:pPr>
        <w:pStyle w:val="a7"/>
        <w:ind w:left="360" w:firstLineChars="0"/>
        <w:jc w:val="left"/>
      </w:pPr>
      <w:r>
        <w:br/>
      </w:r>
      <w:r w:rsidR="00946653">
        <w:rPr>
          <w:rFonts w:hint="eastAsia"/>
        </w:rPr>
        <w:t>也</w:t>
      </w:r>
      <w:r w:rsidR="00946653">
        <w:t>可能在菜单显示时，</w:t>
      </w:r>
      <w:r w:rsidR="00946653">
        <w:rPr>
          <w:rFonts w:hint="eastAsia"/>
        </w:rPr>
        <w:t>循环</w:t>
      </w:r>
      <w:r w:rsidR="00946653">
        <w:t>播放背景音乐，</w:t>
      </w:r>
      <w:r w:rsidR="00946653">
        <w:rPr>
          <w:rFonts w:hint="eastAsia"/>
        </w:rPr>
        <w:t>离开</w:t>
      </w:r>
      <w:r w:rsidR="00946653">
        <w:t>菜单时，停止播放。</w:t>
      </w:r>
    </w:p>
    <w:p w:rsidR="00946653" w:rsidRDefault="00946653" w:rsidP="00946653">
      <w:pPr>
        <w:jc w:val="left"/>
      </w:pPr>
      <w:r>
        <w:rPr>
          <w:rFonts w:hint="eastAsia"/>
        </w:rPr>
        <w:t xml:space="preserve">    </w:t>
      </w:r>
      <w:r>
        <w:rPr>
          <w:rFonts w:hint="eastAsia"/>
        </w:rPr>
        <w:t>现</w:t>
      </w:r>
      <w:r w:rsidR="00151486">
        <w:t>将</w:t>
      </w:r>
      <w:r w:rsidR="00151486">
        <w:t>Menu</w:t>
      </w:r>
      <w:r w:rsidR="00151486">
        <w:t>中的</w:t>
      </w:r>
      <w:r w:rsidR="00151486">
        <w:t>Process</w:t>
      </w:r>
      <w:r w:rsidR="00151486">
        <w:t>改为</w:t>
      </w:r>
      <w:r w:rsidR="00151486">
        <w:t>virtual</w:t>
      </w:r>
      <w:r w:rsidR="00151486">
        <w:rPr>
          <w:rFonts w:hint="eastAsia"/>
        </w:rPr>
        <w:t>，通过</w:t>
      </w:r>
      <w:r>
        <w:t>复用已有的</w:t>
      </w:r>
      <w:r>
        <w:rPr>
          <w:rFonts w:hint="eastAsia"/>
        </w:rPr>
        <w:t>各</w:t>
      </w:r>
      <w:r>
        <w:t>Menu</w:t>
      </w:r>
      <w:r>
        <w:rPr>
          <w:rFonts w:hint="eastAsia"/>
        </w:rPr>
        <w:t>，给</w:t>
      </w:r>
      <w:r>
        <w:t>Menu</w:t>
      </w:r>
      <w:r>
        <w:t>增加一些额外的功能</w:t>
      </w:r>
      <w:r>
        <w:rPr>
          <w:rFonts w:hint="eastAsia"/>
        </w:rPr>
        <w:t>。请</w:t>
      </w:r>
      <w:r>
        <w:t>使用装饰模式</w:t>
      </w:r>
      <w:r>
        <w:rPr>
          <w:rFonts w:hint="eastAsia"/>
        </w:rPr>
        <w:t>进行</w:t>
      </w:r>
      <w:r>
        <w:t>扩展</w:t>
      </w:r>
      <w:r>
        <w:rPr>
          <w:rFonts w:hint="eastAsia"/>
        </w:rPr>
        <w:t>，使得</w:t>
      </w:r>
      <w:r w:rsidR="00363136">
        <w:rPr>
          <w:rFonts w:hint="eastAsia"/>
        </w:rPr>
        <w:t>Process</w:t>
      </w:r>
      <w:r>
        <w:t>各</w:t>
      </w:r>
      <w:r>
        <w:t>Menu</w:t>
      </w:r>
      <w:r>
        <w:rPr>
          <w:rFonts w:hint="eastAsia"/>
        </w:rPr>
        <w:t>时</w:t>
      </w:r>
      <w:r>
        <w:t>，都</w:t>
      </w:r>
      <w:r>
        <w:rPr>
          <w:rFonts w:hint="eastAsia"/>
        </w:rPr>
        <w:t>循环</w:t>
      </w:r>
      <w:r>
        <w:t>播放</w:t>
      </w:r>
      <w:r>
        <w:rPr>
          <w:rFonts w:hint="eastAsia"/>
        </w:rPr>
        <w:t>背景</w:t>
      </w:r>
      <w:r>
        <w:t>音乐</w:t>
      </w:r>
      <w:r>
        <w:rPr>
          <w:rFonts w:hint="eastAsia"/>
        </w:rPr>
        <w:t>，离开</w:t>
      </w:r>
      <w:r>
        <w:t>菜单时，停止播放</w:t>
      </w:r>
      <w:r>
        <w:rPr>
          <w:rFonts w:hint="eastAsia"/>
        </w:rPr>
        <w:t>；</w:t>
      </w:r>
      <w:r>
        <w:t>同时显示主菜单时，显示如上图</w:t>
      </w:r>
      <w:r w:rsidR="000164C2">
        <w:rPr>
          <w:rFonts w:hint="eastAsia"/>
        </w:rPr>
        <w:t>（</w:t>
      </w:r>
      <w:r w:rsidR="000164C2">
        <w:t>W</w:t>
      </w:r>
      <w:r w:rsidR="000164C2">
        <w:rPr>
          <w:rFonts w:hint="eastAsia"/>
        </w:rPr>
        <w:t>indow</w:t>
      </w:r>
      <w:r w:rsidR="000164C2">
        <w:t>下</w:t>
      </w:r>
      <w:r w:rsidR="000164C2">
        <w:rPr>
          <w:rFonts w:hint="eastAsia"/>
        </w:rPr>
        <w:t>可使用</w:t>
      </w:r>
      <w:proofErr w:type="spellStart"/>
      <w:r w:rsidR="000164C2">
        <w:t>PlaySound</w:t>
      </w:r>
      <w:proofErr w:type="spellEnd"/>
      <w:r w:rsidR="000164C2">
        <w:t xml:space="preserve"> </w:t>
      </w:r>
      <w:r w:rsidR="000164C2">
        <w:rPr>
          <w:rFonts w:hint="eastAsia"/>
        </w:rPr>
        <w:t>API</w:t>
      </w:r>
      <w:r w:rsidR="000164C2">
        <w:rPr>
          <w:rFonts w:hint="eastAsia"/>
        </w:rPr>
        <w:t>函数</w:t>
      </w:r>
      <w:r w:rsidR="00EE6336">
        <w:rPr>
          <w:rFonts w:hint="eastAsia"/>
        </w:rPr>
        <w:t>，</w:t>
      </w:r>
      <w:r w:rsidR="00EE6336">
        <w:t>另由于</w:t>
      </w:r>
      <w:proofErr w:type="spellStart"/>
      <w:r w:rsidR="00EE6336">
        <w:t>LoadMenu</w:t>
      </w:r>
      <w:proofErr w:type="spellEnd"/>
      <w:r w:rsidR="009B610E">
        <w:rPr>
          <w:rFonts w:hint="eastAsia"/>
        </w:rPr>
        <w:t>类名</w:t>
      </w:r>
      <w:r w:rsidR="00EE6336">
        <w:t>与</w:t>
      </w:r>
      <w:r w:rsidR="00EE6336">
        <w:rPr>
          <w:rFonts w:hint="eastAsia"/>
        </w:rPr>
        <w:t>Window</w:t>
      </w:r>
      <w:r w:rsidR="00EE6336">
        <w:t>s</w:t>
      </w:r>
      <w:r w:rsidR="00EE6336">
        <w:t>中的</w:t>
      </w:r>
      <w:proofErr w:type="spellStart"/>
      <w:r w:rsidR="00EE6336">
        <w:t>LoadMenu</w:t>
      </w:r>
      <w:proofErr w:type="spellEnd"/>
      <w:r w:rsidR="00EE6336">
        <w:t xml:space="preserve"> API</w:t>
      </w:r>
      <w:r w:rsidR="00EE6336">
        <w:t>函数重名，可将菜单</w:t>
      </w:r>
      <w:proofErr w:type="spellStart"/>
      <w:r w:rsidR="00EE6336">
        <w:t>LoadMenu</w:t>
      </w:r>
      <w:proofErr w:type="spellEnd"/>
      <w:r w:rsidR="00EE6336">
        <w:t xml:space="preserve"> </w:t>
      </w:r>
      <w:r w:rsidR="009E7A08">
        <w:rPr>
          <w:rFonts w:hint="eastAsia"/>
        </w:rPr>
        <w:t>类</w:t>
      </w:r>
      <w:r w:rsidR="00EE6336">
        <w:rPr>
          <w:rFonts w:hint="eastAsia"/>
        </w:rPr>
        <w:t>改为</w:t>
      </w:r>
      <w:r w:rsidR="00E316B9">
        <w:rPr>
          <w:rFonts w:hint="eastAsia"/>
        </w:rPr>
        <w:t>其它名字</w:t>
      </w:r>
      <w:r w:rsidR="00BA5010">
        <w:rPr>
          <w:rFonts w:hint="eastAsia"/>
        </w:rPr>
        <w:t>或</w:t>
      </w:r>
      <w:r w:rsidR="00BA5010">
        <w:t>使用名字空间</w:t>
      </w:r>
      <w:r w:rsidR="00BA5010">
        <w:rPr>
          <w:rFonts w:hint="eastAsia"/>
        </w:rPr>
        <w:t>避免</w:t>
      </w:r>
      <w:r w:rsidR="00BA5010">
        <w:t>重名</w:t>
      </w:r>
      <w:r w:rsidR="000164C2">
        <w:rPr>
          <w:rFonts w:hint="eastAsia"/>
        </w:rPr>
        <w:t>）</w:t>
      </w:r>
      <w:r>
        <w:t>。</w:t>
      </w:r>
    </w:p>
    <w:p w:rsidR="00946653" w:rsidRPr="00946653" w:rsidRDefault="00946653" w:rsidP="00946653">
      <w:pPr>
        <w:jc w:val="left"/>
      </w:pPr>
    </w:p>
    <w:p w:rsidR="00DB548A" w:rsidRDefault="00DB548A" w:rsidP="00252135">
      <w:pPr>
        <w:pStyle w:val="a7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现</w:t>
      </w:r>
      <w:r>
        <w:t>添加</w:t>
      </w:r>
      <w:r>
        <w:t>Player</w:t>
      </w:r>
      <w:r>
        <w:t>。</w:t>
      </w:r>
      <w:r w:rsidR="00A94730">
        <w:rPr>
          <w:rFonts w:hint="eastAsia"/>
        </w:rPr>
        <w:t>作为</w:t>
      </w:r>
      <w:r w:rsidR="00A94730">
        <w:t>Demo</w:t>
      </w:r>
      <w:r w:rsidR="00A94730">
        <w:t>，可设</w:t>
      </w:r>
      <w:r w:rsidR="00A94730">
        <w:rPr>
          <w:rFonts w:hint="eastAsia"/>
        </w:rPr>
        <w:t>为</w:t>
      </w:r>
      <w:r w:rsidR="00A94730">
        <w:rPr>
          <w:rFonts w:hint="eastAsia"/>
        </w:rPr>
        <w:t>2</w:t>
      </w:r>
      <w:r w:rsidR="00A94730">
        <w:t>-3</w:t>
      </w:r>
      <w:r w:rsidR="00A94730">
        <w:rPr>
          <w:rFonts w:hint="eastAsia"/>
        </w:rPr>
        <w:t>个</w:t>
      </w:r>
      <w:r w:rsidR="00A94730">
        <w:rPr>
          <w:rFonts w:hint="eastAsia"/>
        </w:rPr>
        <w:t>p</w:t>
      </w:r>
      <w:r w:rsidR="00A94730">
        <w:t>layer</w:t>
      </w:r>
      <w:r w:rsidR="00A94730">
        <w:rPr>
          <w:rFonts w:hint="eastAsia"/>
        </w:rPr>
        <w:t>，</w:t>
      </w:r>
      <w:r w:rsidR="00004CB2">
        <w:rPr>
          <w:rFonts w:hint="eastAsia"/>
        </w:rPr>
        <w:t>如</w:t>
      </w:r>
      <w:r w:rsidR="00A94730">
        <w:rPr>
          <w:rFonts w:hint="eastAsia"/>
        </w:rPr>
        <w:t>第</w:t>
      </w:r>
      <w:r w:rsidR="00A94730">
        <w:rPr>
          <w:rFonts w:hint="eastAsia"/>
        </w:rPr>
        <w:t>1</w:t>
      </w:r>
      <w:r w:rsidR="00A94730">
        <w:rPr>
          <w:rFonts w:hint="eastAsia"/>
        </w:rPr>
        <w:t>号</w:t>
      </w:r>
      <w:r w:rsidR="00A94730">
        <w:t>是</w:t>
      </w:r>
      <w:proofErr w:type="spellStart"/>
      <w:r w:rsidR="00A94730">
        <w:t>HumanPlayer</w:t>
      </w:r>
      <w:proofErr w:type="spellEnd"/>
      <w:r w:rsidR="00A94730">
        <w:rPr>
          <w:rFonts w:hint="eastAsia"/>
        </w:rPr>
        <w:t>；第</w:t>
      </w:r>
      <w:r w:rsidR="00A94730">
        <w:rPr>
          <w:rFonts w:hint="eastAsia"/>
        </w:rPr>
        <w:t>2</w:t>
      </w:r>
      <w:r w:rsidR="00A94730">
        <w:rPr>
          <w:rFonts w:hint="eastAsia"/>
        </w:rPr>
        <w:t>号</w:t>
      </w:r>
      <w:r w:rsidR="00A94730">
        <w:t>玩家是</w:t>
      </w:r>
      <w:proofErr w:type="spellStart"/>
      <w:r w:rsidR="00A94730">
        <w:t>AutoPlayer</w:t>
      </w:r>
      <w:proofErr w:type="spellEnd"/>
      <w:r w:rsidR="00A94730">
        <w:rPr>
          <w:rFonts w:hint="eastAsia"/>
        </w:rPr>
        <w:t>，第</w:t>
      </w:r>
      <w:r w:rsidR="00A94730">
        <w:rPr>
          <w:rFonts w:hint="eastAsia"/>
        </w:rPr>
        <w:t>3</w:t>
      </w:r>
      <w:r w:rsidR="00A94730">
        <w:rPr>
          <w:rFonts w:hint="eastAsia"/>
        </w:rPr>
        <w:t>号</w:t>
      </w:r>
      <w:r w:rsidR="00A94730">
        <w:t>玩家是</w:t>
      </w:r>
      <w:proofErr w:type="spellStart"/>
      <w:r w:rsidR="00A94730">
        <w:t>AutoPlayer</w:t>
      </w:r>
      <w:proofErr w:type="spellEnd"/>
      <w:r w:rsidR="001A60AA">
        <w:rPr>
          <w:rFonts w:hint="eastAsia"/>
        </w:rPr>
        <w:t>。</w:t>
      </w:r>
      <w:r>
        <w:rPr>
          <w:rFonts w:hint="eastAsia"/>
        </w:rPr>
        <w:t>当</w:t>
      </w:r>
      <w:r>
        <w:t>选择</w:t>
      </w:r>
      <w:proofErr w:type="spellStart"/>
      <w:r>
        <w:rPr>
          <w:rFonts w:hint="eastAsia"/>
        </w:rPr>
        <w:t>MainMenu</w:t>
      </w:r>
      <w:proofErr w:type="spellEnd"/>
      <w:r>
        <w:t>-</w:t>
      </w:r>
      <w:r>
        <w:rPr>
          <w:rFonts w:hint="eastAsia"/>
        </w:rPr>
        <w:t>&gt;Play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各</w:t>
      </w:r>
      <w:r>
        <w:t>Player</w:t>
      </w:r>
      <w:r>
        <w:t>依</w:t>
      </w:r>
      <w:r>
        <w:lastRenderedPageBreak/>
        <w:t>次</w:t>
      </w:r>
      <w:r>
        <w:rPr>
          <w:rFonts w:hint="eastAsia"/>
        </w:rPr>
        <w:t>Play</w:t>
      </w:r>
      <w:r>
        <w:rPr>
          <w:rFonts w:hint="eastAsia"/>
        </w:rPr>
        <w:t>；</w:t>
      </w:r>
      <w:r w:rsidR="00AA7D84">
        <w:t>轮到</w:t>
      </w:r>
      <w:proofErr w:type="spellStart"/>
      <w:r w:rsidR="00AA7D84">
        <w:t>AutoPlayer</w:t>
      </w:r>
      <w:proofErr w:type="spellEnd"/>
      <w:r w:rsidR="00AA7D84">
        <w:rPr>
          <w:rFonts w:hint="eastAsia"/>
        </w:rPr>
        <w:t>时，</w:t>
      </w:r>
      <w:r w:rsidR="00AA7D84">
        <w:t>显示当前</w:t>
      </w:r>
      <w:r w:rsidR="00AA7D84">
        <w:t>Map</w:t>
      </w:r>
      <w:r w:rsidR="00AA7D84">
        <w:t>，然后</w:t>
      </w:r>
      <w:r w:rsidR="00AA7D84">
        <w:rPr>
          <w:rFonts w:hint="eastAsia"/>
        </w:rPr>
        <w:t>转</w:t>
      </w:r>
      <w:r w:rsidR="00AA7D84">
        <w:t>下一个</w:t>
      </w:r>
      <w:r w:rsidR="00AA7D84">
        <w:t>player</w:t>
      </w:r>
      <w:r w:rsidR="00AA7D84">
        <w:t>；</w:t>
      </w:r>
      <w:r>
        <w:t>轮到</w:t>
      </w:r>
      <w:proofErr w:type="spellStart"/>
      <w:r>
        <w:t>HumanPlayer</w:t>
      </w:r>
      <w:proofErr w:type="spellEnd"/>
      <w:r>
        <w:rPr>
          <w:rFonts w:hint="eastAsia"/>
        </w:rPr>
        <w:t>时</w:t>
      </w:r>
      <w:r>
        <w:t>，显示</w:t>
      </w:r>
      <w:proofErr w:type="spellStart"/>
      <w:r>
        <w:rPr>
          <w:rFonts w:hint="eastAsia"/>
        </w:rPr>
        <w:t>PlayMenu</w:t>
      </w:r>
      <w:proofErr w:type="spellEnd"/>
      <w:r>
        <w:t>菜单</w:t>
      </w:r>
      <w:r>
        <w:rPr>
          <w:rFonts w:hint="eastAsia"/>
        </w:rPr>
        <w:t>，</w:t>
      </w:r>
      <w:r>
        <w:t>如下</w:t>
      </w:r>
      <w:r w:rsidR="00710B37">
        <w:rPr>
          <w:rFonts w:hint="eastAsia"/>
        </w:rPr>
        <w:t>：</w:t>
      </w:r>
    </w:p>
    <w:p w:rsidR="00710B37" w:rsidRPr="00AA7D84" w:rsidRDefault="00710B37" w:rsidP="00710B37">
      <w:pPr>
        <w:pStyle w:val="a7"/>
        <w:ind w:left="360" w:firstLineChars="0" w:firstLine="0"/>
        <w:jc w:val="left"/>
      </w:pPr>
    </w:p>
    <w:p w:rsidR="00710B37" w:rsidRDefault="00710B37" w:rsidP="00710B37">
      <w:pPr>
        <w:pStyle w:val="a7"/>
        <w:ind w:left="360" w:firstLineChars="150" w:firstLine="315"/>
        <w:jc w:val="left"/>
      </w:pPr>
      <w:proofErr w:type="spellStart"/>
      <w:r>
        <w:t>PlayMenu</w:t>
      </w:r>
      <w:proofErr w:type="spellEnd"/>
    </w:p>
    <w:p w:rsidR="00710B37" w:rsidRDefault="00710B37" w:rsidP="00710B37">
      <w:pPr>
        <w:pStyle w:val="a7"/>
        <w:numPr>
          <w:ilvl w:val="0"/>
          <w:numId w:val="7"/>
        </w:numPr>
        <w:ind w:firstLineChars="0"/>
        <w:jc w:val="left"/>
      </w:pPr>
      <w:r>
        <w:t>Go…</w:t>
      </w:r>
    </w:p>
    <w:p w:rsidR="00AA7D84" w:rsidRDefault="00AA7D84" w:rsidP="00710B37">
      <w:pPr>
        <w:pStyle w:val="a7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Load</w:t>
      </w:r>
    </w:p>
    <w:p w:rsidR="00AA7D84" w:rsidRDefault="00710B37" w:rsidP="00AA7D84">
      <w:pPr>
        <w:pStyle w:val="a7"/>
        <w:numPr>
          <w:ilvl w:val="0"/>
          <w:numId w:val="7"/>
        </w:numPr>
        <w:ind w:firstLineChars="0"/>
        <w:jc w:val="left"/>
      </w:pPr>
      <w:r>
        <w:t>Save</w:t>
      </w:r>
    </w:p>
    <w:p w:rsidR="00710B37" w:rsidRDefault="00710B37" w:rsidP="00710B37">
      <w:pPr>
        <w:pStyle w:val="a7"/>
        <w:numPr>
          <w:ilvl w:val="0"/>
          <w:numId w:val="7"/>
        </w:numPr>
        <w:ind w:firstLineChars="0"/>
        <w:jc w:val="left"/>
      </w:pPr>
      <w:r>
        <w:t xml:space="preserve">Back To </w:t>
      </w:r>
      <w:proofErr w:type="spellStart"/>
      <w:r>
        <w:t>MainMenu</w:t>
      </w:r>
      <w:proofErr w:type="spellEnd"/>
    </w:p>
    <w:p w:rsidR="004867E3" w:rsidRDefault="004867E3" w:rsidP="004867E3">
      <w:pPr>
        <w:pStyle w:val="a7"/>
        <w:ind w:left="780" w:firstLineChars="0" w:firstLine="0"/>
        <w:jc w:val="left"/>
      </w:pPr>
      <w:r>
        <w:t xml:space="preserve">Your selected: </w:t>
      </w:r>
    </w:p>
    <w:p w:rsidR="004867E3" w:rsidRDefault="004867E3" w:rsidP="004867E3">
      <w:pPr>
        <w:pStyle w:val="a7"/>
        <w:ind w:left="780" w:firstLineChars="0" w:firstLine="0"/>
        <w:jc w:val="left"/>
      </w:pPr>
    </w:p>
    <w:p w:rsidR="00710B37" w:rsidRDefault="00710B37" w:rsidP="00710B37">
      <w:pPr>
        <w:jc w:val="left"/>
      </w:pPr>
    </w:p>
    <w:p w:rsidR="00AA7D84" w:rsidRPr="00AA7D84" w:rsidRDefault="00710B37" w:rsidP="00710B37">
      <w:pPr>
        <w:jc w:val="left"/>
      </w:pPr>
      <w:r>
        <w:rPr>
          <w:rFonts w:hint="eastAsia"/>
        </w:rPr>
        <w:t xml:space="preserve">   </w:t>
      </w:r>
      <w:r>
        <w:rPr>
          <w:rFonts w:hint="eastAsia"/>
        </w:rPr>
        <w:t>选择</w:t>
      </w:r>
      <w:r>
        <w:rPr>
          <w:rFonts w:hint="eastAsia"/>
        </w:rPr>
        <w:t>1</w:t>
      </w:r>
      <w:r>
        <w:rPr>
          <w:rFonts w:hint="eastAsia"/>
        </w:rPr>
        <w:t>时</w:t>
      </w:r>
      <w:r>
        <w:t>，显示当前</w:t>
      </w:r>
      <w:r>
        <w:t xml:space="preserve">Map; </w:t>
      </w:r>
      <w:r>
        <w:rPr>
          <w:rFonts w:hint="eastAsia"/>
        </w:rPr>
        <w:t>选择</w:t>
      </w:r>
      <w:r>
        <w:rPr>
          <w:rFonts w:hint="eastAsia"/>
        </w:rPr>
        <w:t>2</w:t>
      </w:r>
      <w:r>
        <w:rPr>
          <w:rFonts w:hint="eastAsia"/>
        </w:rPr>
        <w:t>时</w:t>
      </w:r>
      <w:r>
        <w:t>，</w:t>
      </w:r>
      <w:r w:rsidR="00AA7D84">
        <w:t>进入</w:t>
      </w:r>
      <w:proofErr w:type="spellStart"/>
      <w:r w:rsidR="00AA7D84">
        <w:t>LoadMenu</w:t>
      </w:r>
      <w:proofErr w:type="spellEnd"/>
      <w:r w:rsidR="00AA7D84">
        <w:rPr>
          <w:rFonts w:hint="eastAsia"/>
        </w:rPr>
        <w:t>；</w:t>
      </w:r>
      <w:r w:rsidR="00AA7D84">
        <w:t>选择</w:t>
      </w:r>
      <w:r w:rsidR="00AA7D84">
        <w:rPr>
          <w:rFonts w:hint="eastAsia"/>
        </w:rPr>
        <w:t>3</w:t>
      </w:r>
      <w:r w:rsidR="00AA7D84">
        <w:rPr>
          <w:rFonts w:hint="eastAsia"/>
        </w:rPr>
        <w:t>时</w:t>
      </w:r>
      <w:r w:rsidR="00AA7D84">
        <w:t>，</w:t>
      </w:r>
      <w:r>
        <w:t>进入</w:t>
      </w:r>
      <w:proofErr w:type="spellStart"/>
      <w:r>
        <w:t>SaveMenu</w:t>
      </w:r>
      <w:proofErr w:type="spellEnd"/>
      <w:r w:rsidR="00AA7D84">
        <w:t xml:space="preserve"> </w:t>
      </w:r>
      <w:r>
        <w:t>(</w:t>
      </w:r>
      <w:proofErr w:type="spellStart"/>
      <w:r>
        <w:t>SaveMenu</w:t>
      </w:r>
      <w:proofErr w:type="spellEnd"/>
      <w:r>
        <w:rPr>
          <w:rFonts w:hint="eastAsia"/>
        </w:rPr>
        <w:t>可从</w:t>
      </w:r>
      <w:proofErr w:type="spellStart"/>
      <w:r>
        <w:rPr>
          <w:rFonts w:hint="eastAsia"/>
        </w:rPr>
        <w:t>Main</w:t>
      </w:r>
      <w:r>
        <w:t>Menu</w:t>
      </w:r>
      <w:proofErr w:type="spellEnd"/>
      <w:r w:rsidR="00DC0C40">
        <w:rPr>
          <w:rFonts w:hint="eastAsia"/>
        </w:rPr>
        <w:t>的</w:t>
      </w:r>
      <w:r w:rsidR="00DC0C40">
        <w:t>子菜单</w:t>
      </w:r>
      <w:r>
        <w:t>中移除</w:t>
      </w:r>
      <w:r w:rsidR="00AA7D84">
        <w:rPr>
          <w:rFonts w:hint="eastAsia"/>
        </w:rPr>
        <w:t>掉</w:t>
      </w:r>
      <w:r>
        <w:t>)</w:t>
      </w:r>
      <w:r w:rsidR="00AA7D84">
        <w:rPr>
          <w:rFonts w:hint="eastAsia"/>
        </w:rPr>
        <w:t>；选择</w:t>
      </w:r>
      <w:r w:rsidR="00AA7D84">
        <w:rPr>
          <w:rFonts w:hint="eastAsia"/>
        </w:rPr>
        <w:t>4</w:t>
      </w:r>
      <w:r w:rsidR="00AA7D84">
        <w:rPr>
          <w:rFonts w:hint="eastAsia"/>
        </w:rPr>
        <w:t>时</w:t>
      </w:r>
      <w:r w:rsidR="00AA7D84">
        <w:t>，进入</w:t>
      </w:r>
      <w:proofErr w:type="spellStart"/>
      <w:r w:rsidR="00AA7D84">
        <w:t>MainMenu</w:t>
      </w:r>
      <w:proofErr w:type="spellEnd"/>
      <w:r w:rsidR="00AA7D84">
        <w:rPr>
          <w:rFonts w:hint="eastAsia"/>
        </w:rPr>
        <w:t>。请完成</w:t>
      </w:r>
      <w:r w:rsidR="00AA7D84">
        <w:t>实现代码</w:t>
      </w:r>
      <w:r w:rsidR="00AA7D84">
        <w:rPr>
          <w:rFonts w:hint="eastAsia"/>
        </w:rPr>
        <w:t>。</w:t>
      </w:r>
      <w:r w:rsidR="00AA7D84">
        <w:t>实现时，</w:t>
      </w:r>
      <w:r w:rsidR="00720F02">
        <w:rPr>
          <w:rFonts w:hint="eastAsia"/>
        </w:rPr>
        <w:t>需</w:t>
      </w:r>
      <w:r w:rsidR="00F27C91">
        <w:t>将</w:t>
      </w:r>
      <w:proofErr w:type="spellStart"/>
      <w:r w:rsidR="00AA7D84">
        <w:rPr>
          <w:rFonts w:hint="eastAsia"/>
        </w:rPr>
        <w:t>Main</w:t>
      </w:r>
      <w:r w:rsidR="00AA7D84">
        <w:t>Menu</w:t>
      </w:r>
      <w:proofErr w:type="spellEnd"/>
      <w:r w:rsidR="00AA7D84">
        <w:rPr>
          <w:rFonts w:hint="eastAsia"/>
        </w:rPr>
        <w:t>的</w:t>
      </w:r>
      <w:r w:rsidR="00AA7D84">
        <w:t>子菜单</w:t>
      </w:r>
      <w:proofErr w:type="spellStart"/>
      <w:r w:rsidR="00AA7D84">
        <w:rPr>
          <w:rFonts w:hint="eastAsia"/>
        </w:rPr>
        <w:t>SaveMenu</w:t>
      </w:r>
      <w:proofErr w:type="spellEnd"/>
      <w:r w:rsidR="00F27C91">
        <w:rPr>
          <w:rFonts w:hint="eastAsia"/>
        </w:rPr>
        <w:t>移到</w:t>
      </w:r>
      <w:proofErr w:type="spellStart"/>
      <w:r w:rsidR="00AA7D84">
        <w:rPr>
          <w:rFonts w:hint="eastAsia"/>
        </w:rPr>
        <w:t>PlayMenu</w:t>
      </w:r>
      <w:proofErr w:type="spellEnd"/>
      <w:r w:rsidR="00AA7D84">
        <w:t>的子菜单；</w:t>
      </w:r>
      <w:r w:rsidR="00AA7D84">
        <w:rPr>
          <w:rFonts w:hint="eastAsia"/>
        </w:rPr>
        <w:t>修改</w:t>
      </w:r>
      <w:proofErr w:type="spellStart"/>
      <w:r w:rsidR="00AA7D84">
        <w:t>LoadMenu</w:t>
      </w:r>
      <w:proofErr w:type="spellEnd"/>
      <w:r w:rsidR="00AA7D84">
        <w:t>的</w:t>
      </w:r>
      <w:r w:rsidR="00AA7D84">
        <w:rPr>
          <w:rFonts w:hint="eastAsia"/>
        </w:rPr>
        <w:t>动作，</w:t>
      </w:r>
      <w:r w:rsidR="00F57F61">
        <w:rPr>
          <w:rFonts w:hint="eastAsia"/>
        </w:rPr>
        <w:t>当</w:t>
      </w:r>
      <w:r w:rsidR="00F57F61">
        <w:t>返回时，</w:t>
      </w:r>
      <w:r w:rsidR="00AA7D84">
        <w:t>不再返回到</w:t>
      </w:r>
      <w:proofErr w:type="spellStart"/>
      <w:r w:rsidR="00AA7D84">
        <w:t>MainMenu</w:t>
      </w:r>
      <w:proofErr w:type="spellEnd"/>
      <w:r w:rsidR="00AA7D84">
        <w:t>，</w:t>
      </w:r>
      <w:r w:rsidR="00AA7D84">
        <w:rPr>
          <w:rFonts w:hint="eastAsia"/>
        </w:rPr>
        <w:t>而</w:t>
      </w:r>
      <w:r w:rsidR="00AA7D84">
        <w:t>是直接执行</w:t>
      </w:r>
      <w:proofErr w:type="spellStart"/>
      <w:r w:rsidR="00AA7D84">
        <w:rPr>
          <w:rFonts w:hint="eastAsia"/>
        </w:rPr>
        <w:t>Main</w:t>
      </w:r>
      <w:r w:rsidR="00AA7D84">
        <w:t>Menu</w:t>
      </w:r>
      <w:proofErr w:type="spellEnd"/>
      <w:r w:rsidR="00AA7D84">
        <w:t>的</w:t>
      </w:r>
      <w:r w:rsidR="00AA7D84">
        <w:t>Play</w:t>
      </w:r>
      <w:r w:rsidR="00F57F61">
        <w:rPr>
          <w:rFonts w:hint="eastAsia"/>
        </w:rPr>
        <w:t>过程</w:t>
      </w:r>
      <w:r w:rsidR="00AA7D84">
        <w:rPr>
          <w:rFonts w:hint="eastAsia"/>
        </w:rPr>
        <w:t>；</w:t>
      </w:r>
      <w:r w:rsidR="00A94730" w:rsidRPr="00AA7D84">
        <w:t xml:space="preserve"> </w:t>
      </w:r>
    </w:p>
    <w:p w:rsidR="004B6AE1" w:rsidRDefault="004B6AE1" w:rsidP="004B6AE1">
      <w:pPr>
        <w:jc w:val="center"/>
      </w:pPr>
    </w:p>
    <w:p w:rsidR="004B6AE1" w:rsidRDefault="004B6AE1" w:rsidP="004B6AE1">
      <w:pPr>
        <w:jc w:val="center"/>
      </w:pPr>
    </w:p>
    <w:sectPr w:rsidR="004B6AE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12F83" w:rsidRDefault="00212F83" w:rsidP="008A4214">
      <w:r>
        <w:separator/>
      </w:r>
    </w:p>
  </w:endnote>
  <w:endnote w:type="continuationSeparator" w:id="0">
    <w:p w:rsidR="00212F83" w:rsidRDefault="00212F83" w:rsidP="008A42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12F83" w:rsidRDefault="00212F83" w:rsidP="008A4214">
      <w:r>
        <w:separator/>
      </w:r>
    </w:p>
  </w:footnote>
  <w:footnote w:type="continuationSeparator" w:id="0">
    <w:p w:rsidR="00212F83" w:rsidRDefault="00212F83" w:rsidP="008A421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BC02DC1"/>
    <w:multiLevelType w:val="hybridMultilevel"/>
    <w:tmpl w:val="1B1AFACC"/>
    <w:lvl w:ilvl="0" w:tplc="04090019">
      <w:start w:val="1"/>
      <w:numFmt w:val="lowerLetter"/>
      <w:lvlText w:val="%1)"/>
      <w:lvlJc w:val="left"/>
      <w:pPr>
        <w:ind w:left="630" w:hanging="420"/>
      </w:p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" w15:restartNumberingAfterBreak="0">
    <w:nsid w:val="348C0CFE"/>
    <w:multiLevelType w:val="hybridMultilevel"/>
    <w:tmpl w:val="B7A02498"/>
    <w:lvl w:ilvl="0" w:tplc="BFBE51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4D02D692">
      <w:start w:val="1"/>
      <w:numFmt w:val="decimal"/>
      <w:lvlText w:val="%2）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9DD6177"/>
    <w:multiLevelType w:val="hybridMultilevel"/>
    <w:tmpl w:val="C5C22C16"/>
    <w:lvl w:ilvl="0" w:tplc="710A2032">
      <w:start w:val="1"/>
      <w:numFmt w:val="lowerLetter"/>
      <w:lvlText w:val="%1.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F5F25C5"/>
    <w:multiLevelType w:val="hybridMultilevel"/>
    <w:tmpl w:val="0F5E0766"/>
    <w:lvl w:ilvl="0" w:tplc="2D7E91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5076AFC"/>
    <w:multiLevelType w:val="hybridMultilevel"/>
    <w:tmpl w:val="A3D470D4"/>
    <w:lvl w:ilvl="0" w:tplc="BE6CC6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5300182"/>
    <w:multiLevelType w:val="hybridMultilevel"/>
    <w:tmpl w:val="AE28B58E"/>
    <w:lvl w:ilvl="0" w:tplc="BAD8895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78925E18"/>
    <w:multiLevelType w:val="hybridMultilevel"/>
    <w:tmpl w:val="907EB5B8"/>
    <w:lvl w:ilvl="0" w:tplc="4754D66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4"/>
  </w:num>
  <w:num w:numId="2">
    <w:abstractNumId w:val="1"/>
  </w:num>
  <w:num w:numId="3">
    <w:abstractNumId w:val="3"/>
  </w:num>
  <w:num w:numId="4">
    <w:abstractNumId w:val="0"/>
  </w:num>
  <w:num w:numId="5">
    <w:abstractNumId w:val="2"/>
  </w:num>
  <w:num w:numId="6">
    <w:abstractNumId w:val="6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81D55"/>
    <w:rsid w:val="00004B21"/>
    <w:rsid w:val="00004CB2"/>
    <w:rsid w:val="000164C2"/>
    <w:rsid w:val="00042D9B"/>
    <w:rsid w:val="00077047"/>
    <w:rsid w:val="0008127F"/>
    <w:rsid w:val="00084563"/>
    <w:rsid w:val="000A6664"/>
    <w:rsid w:val="000A71CD"/>
    <w:rsid w:val="000B5482"/>
    <w:rsid w:val="000D19D7"/>
    <w:rsid w:val="000E310F"/>
    <w:rsid w:val="0010146C"/>
    <w:rsid w:val="00112CCB"/>
    <w:rsid w:val="001248E0"/>
    <w:rsid w:val="001269E6"/>
    <w:rsid w:val="00137707"/>
    <w:rsid w:val="00143FBC"/>
    <w:rsid w:val="001440E5"/>
    <w:rsid w:val="0015137A"/>
    <w:rsid w:val="00151486"/>
    <w:rsid w:val="00154870"/>
    <w:rsid w:val="00155C5D"/>
    <w:rsid w:val="0016712E"/>
    <w:rsid w:val="00181606"/>
    <w:rsid w:val="00186586"/>
    <w:rsid w:val="001A60AA"/>
    <w:rsid w:val="001F091D"/>
    <w:rsid w:val="002044CE"/>
    <w:rsid w:val="00212F83"/>
    <w:rsid w:val="0024682C"/>
    <w:rsid w:val="00252135"/>
    <w:rsid w:val="002600EA"/>
    <w:rsid w:val="00270FEE"/>
    <w:rsid w:val="00275808"/>
    <w:rsid w:val="002E14D2"/>
    <w:rsid w:val="002F1B90"/>
    <w:rsid w:val="00312BB3"/>
    <w:rsid w:val="00317B8D"/>
    <w:rsid w:val="00321855"/>
    <w:rsid w:val="00323BF8"/>
    <w:rsid w:val="00350595"/>
    <w:rsid w:val="0036087A"/>
    <w:rsid w:val="00363136"/>
    <w:rsid w:val="00372737"/>
    <w:rsid w:val="003733CA"/>
    <w:rsid w:val="00374919"/>
    <w:rsid w:val="00386FE3"/>
    <w:rsid w:val="003A20E5"/>
    <w:rsid w:val="003C5389"/>
    <w:rsid w:val="00405F34"/>
    <w:rsid w:val="00435D92"/>
    <w:rsid w:val="0044337F"/>
    <w:rsid w:val="0045153E"/>
    <w:rsid w:val="0045532D"/>
    <w:rsid w:val="0045678B"/>
    <w:rsid w:val="00474E6D"/>
    <w:rsid w:val="00482994"/>
    <w:rsid w:val="004867E3"/>
    <w:rsid w:val="00496B6A"/>
    <w:rsid w:val="004B0031"/>
    <w:rsid w:val="004B49AD"/>
    <w:rsid w:val="004B6AE1"/>
    <w:rsid w:val="004C0123"/>
    <w:rsid w:val="004C1DAC"/>
    <w:rsid w:val="004D6D35"/>
    <w:rsid w:val="00504D9D"/>
    <w:rsid w:val="00512677"/>
    <w:rsid w:val="00512EE4"/>
    <w:rsid w:val="00550E29"/>
    <w:rsid w:val="00552E22"/>
    <w:rsid w:val="00580B4D"/>
    <w:rsid w:val="00584034"/>
    <w:rsid w:val="005864E6"/>
    <w:rsid w:val="005976C0"/>
    <w:rsid w:val="005F5CAA"/>
    <w:rsid w:val="005F7557"/>
    <w:rsid w:val="006022ED"/>
    <w:rsid w:val="00621084"/>
    <w:rsid w:val="0065330B"/>
    <w:rsid w:val="00666B29"/>
    <w:rsid w:val="00683FAA"/>
    <w:rsid w:val="006856E9"/>
    <w:rsid w:val="006916D9"/>
    <w:rsid w:val="00691C92"/>
    <w:rsid w:val="006A3028"/>
    <w:rsid w:val="006A4FC6"/>
    <w:rsid w:val="006C4C52"/>
    <w:rsid w:val="006E0D77"/>
    <w:rsid w:val="006E4E8A"/>
    <w:rsid w:val="006E556B"/>
    <w:rsid w:val="006E603E"/>
    <w:rsid w:val="006F459F"/>
    <w:rsid w:val="006F4827"/>
    <w:rsid w:val="006F78D6"/>
    <w:rsid w:val="00704486"/>
    <w:rsid w:val="00710B37"/>
    <w:rsid w:val="00717404"/>
    <w:rsid w:val="00720F02"/>
    <w:rsid w:val="007224B5"/>
    <w:rsid w:val="00743F58"/>
    <w:rsid w:val="00767CD4"/>
    <w:rsid w:val="00777B40"/>
    <w:rsid w:val="007B06DF"/>
    <w:rsid w:val="008167D2"/>
    <w:rsid w:val="00830D7E"/>
    <w:rsid w:val="0083363B"/>
    <w:rsid w:val="00882F06"/>
    <w:rsid w:val="008A4214"/>
    <w:rsid w:val="008F06B0"/>
    <w:rsid w:val="00914ABF"/>
    <w:rsid w:val="00915949"/>
    <w:rsid w:val="00925E20"/>
    <w:rsid w:val="009276F1"/>
    <w:rsid w:val="009375FE"/>
    <w:rsid w:val="00946653"/>
    <w:rsid w:val="00950851"/>
    <w:rsid w:val="00950A4B"/>
    <w:rsid w:val="009B610E"/>
    <w:rsid w:val="009B72EE"/>
    <w:rsid w:val="009B7327"/>
    <w:rsid w:val="009C0E3B"/>
    <w:rsid w:val="009E0465"/>
    <w:rsid w:val="009E09D2"/>
    <w:rsid w:val="009E7A08"/>
    <w:rsid w:val="00A0467E"/>
    <w:rsid w:val="00A366CF"/>
    <w:rsid w:val="00A41286"/>
    <w:rsid w:val="00A5089C"/>
    <w:rsid w:val="00A553AE"/>
    <w:rsid w:val="00A57DBA"/>
    <w:rsid w:val="00A65E3C"/>
    <w:rsid w:val="00A66ABA"/>
    <w:rsid w:val="00A819F2"/>
    <w:rsid w:val="00A867D4"/>
    <w:rsid w:val="00A94730"/>
    <w:rsid w:val="00A97F37"/>
    <w:rsid w:val="00AA68CC"/>
    <w:rsid w:val="00AA7D84"/>
    <w:rsid w:val="00AB47F7"/>
    <w:rsid w:val="00AB4B66"/>
    <w:rsid w:val="00AD4C34"/>
    <w:rsid w:val="00AD54CE"/>
    <w:rsid w:val="00AE0EBE"/>
    <w:rsid w:val="00AF25DA"/>
    <w:rsid w:val="00B0777B"/>
    <w:rsid w:val="00B407B1"/>
    <w:rsid w:val="00B471F2"/>
    <w:rsid w:val="00B51701"/>
    <w:rsid w:val="00B7513A"/>
    <w:rsid w:val="00B81D55"/>
    <w:rsid w:val="00B87776"/>
    <w:rsid w:val="00B96B9D"/>
    <w:rsid w:val="00B97A8C"/>
    <w:rsid w:val="00BA5010"/>
    <w:rsid w:val="00BF74F9"/>
    <w:rsid w:val="00C155D1"/>
    <w:rsid w:val="00C30EAA"/>
    <w:rsid w:val="00C32213"/>
    <w:rsid w:val="00C478AE"/>
    <w:rsid w:val="00C82659"/>
    <w:rsid w:val="00C86183"/>
    <w:rsid w:val="00CA39D7"/>
    <w:rsid w:val="00CB0EAE"/>
    <w:rsid w:val="00CB401A"/>
    <w:rsid w:val="00D2798F"/>
    <w:rsid w:val="00D42EB3"/>
    <w:rsid w:val="00D52949"/>
    <w:rsid w:val="00D55BE9"/>
    <w:rsid w:val="00D573D5"/>
    <w:rsid w:val="00D67ED5"/>
    <w:rsid w:val="00D746AE"/>
    <w:rsid w:val="00D779CF"/>
    <w:rsid w:val="00D831EF"/>
    <w:rsid w:val="00D95DBF"/>
    <w:rsid w:val="00DA02F8"/>
    <w:rsid w:val="00DA5BA8"/>
    <w:rsid w:val="00DA65E7"/>
    <w:rsid w:val="00DB548A"/>
    <w:rsid w:val="00DC0C40"/>
    <w:rsid w:val="00DD089C"/>
    <w:rsid w:val="00DD308F"/>
    <w:rsid w:val="00DD3981"/>
    <w:rsid w:val="00E15B1D"/>
    <w:rsid w:val="00E30CB0"/>
    <w:rsid w:val="00E316B9"/>
    <w:rsid w:val="00E3225C"/>
    <w:rsid w:val="00E50C8F"/>
    <w:rsid w:val="00EA7E90"/>
    <w:rsid w:val="00EB3ADC"/>
    <w:rsid w:val="00EC65E5"/>
    <w:rsid w:val="00EE3938"/>
    <w:rsid w:val="00EE6336"/>
    <w:rsid w:val="00EF7DD3"/>
    <w:rsid w:val="00F27C91"/>
    <w:rsid w:val="00F43FE4"/>
    <w:rsid w:val="00F50CA6"/>
    <w:rsid w:val="00F57039"/>
    <w:rsid w:val="00F57F61"/>
    <w:rsid w:val="00F613C6"/>
    <w:rsid w:val="00FA5A81"/>
    <w:rsid w:val="00FB72C2"/>
    <w:rsid w:val="00FF36C8"/>
    <w:rsid w:val="00FF7B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75A96F9"/>
  <w15:chartTrackingRefBased/>
  <w15:docId w15:val="{A822288F-502A-4529-9F0B-F6CBFE2B06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A42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A421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A421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A4214"/>
    <w:rPr>
      <w:sz w:val="18"/>
      <w:szCs w:val="18"/>
    </w:rPr>
  </w:style>
  <w:style w:type="paragraph" w:styleId="a7">
    <w:name w:val="List Paragraph"/>
    <w:basedOn w:val="a"/>
    <w:uiPriority w:val="34"/>
    <w:qFormat/>
    <w:rsid w:val="008A4214"/>
    <w:pPr>
      <w:ind w:firstLineChars="200" w:firstLine="420"/>
    </w:pPr>
  </w:style>
  <w:style w:type="table" w:styleId="a8">
    <w:name w:val="Table Grid"/>
    <w:basedOn w:val="a1"/>
    <w:uiPriority w:val="39"/>
    <w:rsid w:val="006F482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E37D615-9185-47EB-B855-C27FA93A5C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221</Words>
  <Characters>1264</Characters>
  <Application>Microsoft Office Word</Application>
  <DocSecurity>0</DocSecurity>
  <Lines>10</Lines>
  <Paragraphs>2</Paragraphs>
  <ScaleCrop>false</ScaleCrop>
  <Company>Microsoft</Company>
  <LinksUpToDate>false</LinksUpToDate>
  <CharactersWithSpaces>14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Wei</dc:creator>
  <cp:keywords/>
  <dc:description/>
  <cp:lastModifiedBy>星磊 窦</cp:lastModifiedBy>
  <cp:revision>16</cp:revision>
  <dcterms:created xsi:type="dcterms:W3CDTF">2018-10-15T15:05:00Z</dcterms:created>
  <dcterms:modified xsi:type="dcterms:W3CDTF">2018-10-18T02:14:00Z</dcterms:modified>
</cp:coreProperties>
</file>